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51C7006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7F0254BE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14:paraId="1779F091" w14:textId="682971A5" w:rsidR="00896CFF" w:rsidRPr="00F375F2" w:rsidRDefault="00E864A9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осковский государственный техниче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университет имени Н.Э. Баумана </w:t>
      </w:r>
    </w:p>
    <w:p w14:paraId="3C0EA1C0" w14:textId="3DFEE71A" w:rsidR="00896CFF" w:rsidRPr="00F375F2" w:rsidRDefault="00E864A9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(национальны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</w:t>
      </w:r>
      <w:r w:rsidRPr="00F375F2">
        <w:rPr>
          <w:rFonts w:ascii="Times New Roman" w:hAnsi="Times New Roman" w:cs="Times New Roman"/>
          <w:sz w:val="23"/>
          <w:szCs w:val="23"/>
        </w:rPr>
        <w:t>исследователь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университет)</w:t>
      </w:r>
    </w:p>
    <w:p w14:paraId="186009A3" w14:textId="723F9B50" w:rsidR="00896CFF" w:rsidRPr="00F375F2" w:rsidRDefault="00E864A9" w:rsidP="00896CFF">
      <w:pPr>
        <w:spacing w:after="2880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осков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техникум космического приборостроения</w:t>
      </w:r>
    </w:p>
    <w:p w14:paraId="375E5F3F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F375F2">
        <w:rPr>
          <w:rFonts w:ascii="Times New Roman" w:hAnsi="Times New Roman" w:cs="Times New Roman"/>
          <w:b/>
          <w:bCs/>
          <w:sz w:val="36"/>
          <w:szCs w:val="36"/>
        </w:rPr>
        <w:t>ПРАКТИЧЕСКАЯ РАБОТА №1</w:t>
      </w:r>
    </w:p>
    <w:p w14:paraId="3A78D418" w14:textId="521465E4" w:rsidR="00896CFF" w:rsidRPr="00CC2910" w:rsidRDefault="00896CFF" w:rsidP="00896CFF">
      <w:pPr>
        <w:spacing w:after="1080"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F375F2">
        <w:rPr>
          <w:rFonts w:ascii="Times New Roman" w:hAnsi="Times New Roman" w:cs="Times New Roman"/>
          <w:sz w:val="32"/>
          <w:szCs w:val="32"/>
        </w:rPr>
        <w:t>по теме</w:t>
      </w:r>
      <w:r w:rsidRPr="00F375F2">
        <w:rPr>
          <w:rFonts w:ascii="Times New Roman" w:hAnsi="Times New Roman" w:cs="Times New Roman"/>
          <w:sz w:val="36"/>
          <w:szCs w:val="36"/>
        </w:rPr>
        <w:t xml:space="preserve">: </w:t>
      </w:r>
      <w:r w:rsidR="00926D1F">
        <w:rPr>
          <w:rFonts w:ascii="Times New Roman" w:hAnsi="Times New Roman" w:cs="Times New Roman"/>
          <w:sz w:val="36"/>
          <w:szCs w:val="36"/>
        </w:rPr>
        <w:t>МАССИВЫ</w:t>
      </w:r>
    </w:p>
    <w:p w14:paraId="486D7F40" w14:textId="77777777" w:rsidR="00896CFF" w:rsidRPr="00F375F2" w:rsidRDefault="00896CFF" w:rsidP="00AA492F">
      <w:pPr>
        <w:spacing w:after="840" w:line="360" w:lineRule="auto"/>
        <w:ind w:left="708"/>
        <w:jc w:val="center"/>
        <w:rPr>
          <w:rFonts w:ascii="Times New Roman" w:hAnsi="Times New Roman" w:cs="Times New Roman"/>
          <w:sz w:val="32"/>
          <w:szCs w:val="32"/>
        </w:rPr>
      </w:pPr>
      <w:r w:rsidRPr="00F375F2">
        <w:rPr>
          <w:rFonts w:ascii="Times New Roman" w:hAnsi="Times New Roman" w:cs="Times New Roman"/>
          <w:sz w:val="32"/>
          <w:szCs w:val="32"/>
        </w:rPr>
        <w:t xml:space="preserve">Специальность: 09.02.03 Программирование в компьютерных системах </w:t>
      </w:r>
    </w:p>
    <w:p w14:paraId="2BB78E9F" w14:textId="22893AE7" w:rsidR="00896CFF" w:rsidRPr="00F375F2" w:rsidRDefault="00896CFF" w:rsidP="00A657B7">
      <w:pPr>
        <w:spacing w:after="15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375F2">
        <w:rPr>
          <w:rFonts w:ascii="Times New Roman" w:hAnsi="Times New Roman" w:cs="Times New Roman"/>
          <w:sz w:val="28"/>
          <w:szCs w:val="28"/>
        </w:rPr>
        <w:t>Группа ТМП-</w:t>
      </w:r>
      <w:r w:rsidR="00F375F2" w:rsidRPr="00F375F2">
        <w:rPr>
          <w:rFonts w:ascii="Times New Roman" w:hAnsi="Times New Roman" w:cs="Times New Roman"/>
          <w:sz w:val="28"/>
          <w:szCs w:val="28"/>
        </w:rPr>
        <w:t>25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15"/>
        <w:gridCol w:w="5060"/>
      </w:tblGrid>
      <w:tr w:rsidR="00896CFF" w:rsidRPr="00F375F2" w14:paraId="004C0C8B" w14:textId="77777777" w:rsidTr="004E05E7">
        <w:tc>
          <w:tcPr>
            <w:tcW w:w="5094" w:type="dxa"/>
          </w:tcPr>
          <w:p w14:paraId="3BE73178" w14:textId="77777777" w:rsidR="00896CFF" w:rsidRPr="00F375F2" w:rsidRDefault="00896CFF" w:rsidP="004E05E7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</w:p>
        </w:tc>
        <w:tc>
          <w:tcPr>
            <w:tcW w:w="5095" w:type="dxa"/>
          </w:tcPr>
          <w:p w14:paraId="2F619BEA" w14:textId="77777777" w:rsidR="00896CFF" w:rsidRPr="00F375F2" w:rsidRDefault="00896CFF" w:rsidP="004E05E7">
            <w:pPr>
              <w:spacing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Катюшина В.А.</w:t>
            </w:r>
          </w:p>
          <w:p w14:paraId="4EA7393F" w14:textId="20FBB132" w:rsidR="00896CFF" w:rsidRPr="00F375F2" w:rsidRDefault="006F0360" w:rsidP="004E05E7">
            <w:pPr>
              <w:spacing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лыхина О.Ю</w:t>
            </w: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96CFF" w:rsidRPr="00F375F2" w14:paraId="69BA2B47" w14:textId="77777777" w:rsidTr="004E05E7">
        <w:tc>
          <w:tcPr>
            <w:tcW w:w="5094" w:type="dxa"/>
          </w:tcPr>
          <w:p w14:paraId="0089DE22" w14:textId="77777777" w:rsidR="00896CFF" w:rsidRPr="00F375F2" w:rsidRDefault="00896CFF" w:rsidP="00A657B7">
            <w:pPr>
              <w:spacing w:after="18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Разработал</w:t>
            </w:r>
          </w:p>
        </w:tc>
        <w:tc>
          <w:tcPr>
            <w:tcW w:w="5095" w:type="dxa"/>
          </w:tcPr>
          <w:p w14:paraId="441B6338" w14:textId="748F205D" w:rsidR="00896CFF" w:rsidRPr="00F375F2" w:rsidRDefault="00AE467E" w:rsidP="00A657B7">
            <w:pPr>
              <w:spacing w:after="1800"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хтуров М.В</w:t>
            </w:r>
            <w:r w:rsidR="006F03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C1A4282" w14:textId="77777777" w:rsidR="00896CFF" w:rsidRPr="00F375F2" w:rsidRDefault="00896CFF" w:rsidP="00F375F2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  <w:r w:rsidRPr="00F375F2">
        <w:rPr>
          <w:rFonts w:ascii="Times New Roman" w:hAnsi="Times New Roman" w:cs="Times New Roman"/>
          <w:color w:val="000000" w:themeColor="text1"/>
          <w:sz w:val="36"/>
          <w:szCs w:val="36"/>
        </w:rPr>
        <w:lastRenderedPageBreak/>
        <w:t>СОДЕРЖАНИЕ</w:t>
      </w:r>
    </w:p>
    <w:p w14:paraId="16766B51" w14:textId="57AFAA06" w:rsidR="00896CFF" w:rsidRPr="00F375F2" w:rsidRDefault="009B03AE" w:rsidP="00896CFF">
      <w:pPr>
        <w:pStyle w:val="a8"/>
        <w:numPr>
          <w:ilvl w:val="0"/>
          <w:numId w:val="1"/>
        </w:numPr>
        <w:tabs>
          <w:tab w:val="right" w:leader="dot" w:pos="10206"/>
          <w:tab w:val="righ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1" w:history="1"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Постановка задачи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  <w:t>3</w:t>
        </w:r>
      </w:hyperlink>
    </w:p>
    <w:p w14:paraId="57FFC017" w14:textId="7B665378" w:rsidR="00896CFF" w:rsidRPr="00F375F2" w:rsidRDefault="009B03AE" w:rsidP="00896CFF">
      <w:pPr>
        <w:pStyle w:val="a8"/>
        <w:numPr>
          <w:ilvl w:val="0"/>
          <w:numId w:val="1"/>
        </w:numPr>
        <w:tabs>
          <w:tab w:val="right" w:leader="dot" w:pos="10206"/>
          <w:tab w:val="lef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2" w:history="1">
        <w:r w:rsidR="00F03AEE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Схема алгоритма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 xml:space="preserve"> программы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  <w:t>4</w:t>
        </w:r>
      </w:hyperlink>
    </w:p>
    <w:bookmarkStart w:id="0" w:name="_Ref61950176"/>
    <w:p w14:paraId="09791F01" w14:textId="0AB0C780" w:rsidR="00896CFF" w:rsidRPr="00F375F2" w:rsidRDefault="00896CFF" w:rsidP="00896CFF">
      <w:pPr>
        <w:pStyle w:val="a8"/>
        <w:numPr>
          <w:ilvl w:val="0"/>
          <w:numId w:val="1"/>
        </w:numPr>
        <w:tabs>
          <w:tab w:val="right" w:leader="dot" w:pos="10206"/>
          <w:tab w:val="righ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begin"/>
      </w:r>
      <w:r w:rsidR="0057645A"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instrText>HYPERLINK  \l "заголовок3"</w:instrText>
      </w: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separate"/>
      </w:r>
      <w:bookmarkEnd w:id="0"/>
      <w:r w:rsidR="0057645A" w:rsidRPr="00F375F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>Листинг программы</w:t>
      </w:r>
      <w:r w:rsidR="0057645A" w:rsidRPr="00F375F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ab/>
      </w:r>
      <w:r w:rsidR="00965F63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  <w:lang w:val="en-US"/>
        </w:rPr>
        <w:t>7</w:t>
      </w: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end"/>
      </w:r>
    </w:p>
    <w:p w14:paraId="06A72B61" w14:textId="111DED6B" w:rsidR="00896CFF" w:rsidRPr="00F375F2" w:rsidRDefault="009B03AE" w:rsidP="00896CFF">
      <w:pPr>
        <w:pStyle w:val="a8"/>
        <w:numPr>
          <w:ilvl w:val="0"/>
          <w:numId w:val="1"/>
        </w:numPr>
        <w:tabs>
          <w:tab w:val="right" w:leader="dot" w:pos="1020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4" w:history="1"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Результаты выполнения программы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</w:r>
        <w:r w:rsidR="00965F63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  <w:lang w:val="en-US"/>
          </w:rPr>
          <w:t>8</w:t>
        </w:r>
      </w:hyperlink>
    </w:p>
    <w:p w14:paraId="381A2B79" w14:textId="13D94F55" w:rsidR="00896CFF" w:rsidRPr="00926D1F" w:rsidRDefault="00896CFF" w:rsidP="00CC2910">
      <w:pPr>
        <w:pStyle w:val="a8"/>
        <w:pageBreakBefore/>
        <w:numPr>
          <w:ilvl w:val="0"/>
          <w:numId w:val="11"/>
        </w:numPr>
        <w:spacing w:after="360" w:line="360" w:lineRule="auto"/>
        <w:ind w:left="1208" w:hanging="357"/>
        <w:rPr>
          <w:rFonts w:ascii="Times New Roman" w:hAnsi="Times New Roman" w:cs="Times New Roman"/>
          <w:sz w:val="36"/>
          <w:szCs w:val="36"/>
          <w:lang w:val="en-US"/>
        </w:rPr>
      </w:pPr>
      <w:bookmarkStart w:id="1" w:name="_Ref61949102"/>
      <w:bookmarkStart w:id="2" w:name="заголовок1"/>
      <w:r w:rsidRPr="00926D1F">
        <w:rPr>
          <w:rFonts w:ascii="Times New Roman" w:hAnsi="Times New Roman" w:cs="Times New Roman"/>
          <w:sz w:val="36"/>
          <w:szCs w:val="36"/>
        </w:rPr>
        <w:lastRenderedPageBreak/>
        <w:t>Постановка задачи</w:t>
      </w:r>
      <w:bookmarkEnd w:id="1"/>
      <w:r w:rsidRPr="00926D1F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</w:p>
    <w:p w14:paraId="46303D3A" w14:textId="4EE59CC7" w:rsidR="006F0360" w:rsidRPr="00AE467E" w:rsidRDefault="00AE467E" w:rsidP="006F0360">
      <w:pPr>
        <w:numPr>
          <w:ilvl w:val="0"/>
          <w:numId w:val="16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bookmarkStart w:id="3" w:name="_GoBack"/>
      <w:bookmarkEnd w:id="2"/>
      <w:bookmarkEnd w:id="3"/>
      <w:r w:rsidRPr="00AE467E">
        <w:rPr>
          <w:rFonts w:ascii="Times New Roman" w:hAnsi="Times New Roman" w:cs="Times New Roman"/>
          <w:sz w:val="26"/>
          <w:szCs w:val="26"/>
        </w:rPr>
        <w:t>Получить элементы квадратной матрицы A={</w:t>
      </w:r>
      <w:r w:rsidRPr="00AE467E"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AE467E">
        <w:rPr>
          <w:rFonts w:ascii="Times New Roman" w:hAnsi="Times New Roman" w:cs="Times New Roman"/>
          <w:sz w:val="26"/>
          <w:szCs w:val="26"/>
          <w:vertAlign w:val="subscript"/>
        </w:rPr>
        <w:t>ij</w:t>
      </w:r>
      <w:r w:rsidRPr="00AE467E">
        <w:rPr>
          <w:rFonts w:ascii="Times New Roman" w:hAnsi="Times New Roman" w:cs="Times New Roman"/>
          <w:sz w:val="26"/>
          <w:szCs w:val="26"/>
        </w:rPr>
        <w:t xml:space="preserve">}(i=j=1,2,3,...,n), где n= 7, </w:t>
      </w:r>
      <w:r w:rsidRPr="00AE467E"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AE467E">
        <w:rPr>
          <w:rFonts w:ascii="Times New Roman" w:hAnsi="Times New Roman" w:cs="Times New Roman"/>
          <w:sz w:val="26"/>
          <w:szCs w:val="26"/>
          <w:vertAlign w:val="subscript"/>
        </w:rPr>
        <w:t>ij</w:t>
      </w:r>
      <w:r w:rsidRPr="00AE467E">
        <w:rPr>
          <w:rFonts w:ascii="Times New Roman" w:hAnsi="Times New Roman" w:cs="Times New Roman"/>
          <w:sz w:val="26"/>
          <w:szCs w:val="26"/>
        </w:rPr>
        <w:t>=(i-4.3)(</w:t>
      </w:r>
      <w:r w:rsidRPr="00AE467E">
        <w:rPr>
          <w:rFonts w:ascii="Times New Roman" w:hAnsi="Times New Roman" w:cs="Times New Roman"/>
          <w:sz w:val="26"/>
          <w:szCs w:val="26"/>
        </w:rPr>
        <w:sym w:font="Symbol" w:char="F07C"/>
      </w:r>
      <w:r w:rsidRPr="00AE467E">
        <w:rPr>
          <w:rFonts w:ascii="Times New Roman" w:hAnsi="Times New Roman" w:cs="Times New Roman"/>
          <w:sz w:val="26"/>
          <w:szCs w:val="26"/>
        </w:rPr>
        <w:t>j-3.7</w:t>
      </w:r>
      <w:r w:rsidRPr="00AE467E">
        <w:rPr>
          <w:rFonts w:ascii="Times New Roman" w:hAnsi="Times New Roman" w:cs="Times New Roman"/>
          <w:sz w:val="26"/>
          <w:szCs w:val="26"/>
        </w:rPr>
        <w:sym w:font="Symbol" w:char="F07C"/>
      </w:r>
      <w:r w:rsidRPr="00AE467E">
        <w:rPr>
          <w:rFonts w:ascii="Times New Roman" w:hAnsi="Times New Roman" w:cs="Times New Roman"/>
          <w:sz w:val="26"/>
          <w:szCs w:val="26"/>
        </w:rPr>
        <w:t>-2) / 2</w:t>
      </w:r>
      <w:r w:rsidRPr="00AE467E">
        <w:rPr>
          <w:rFonts w:ascii="Times New Roman" w:hAnsi="Times New Roman" w:cs="Times New Roman"/>
          <w:sz w:val="26"/>
          <w:szCs w:val="26"/>
          <w:vertAlign w:val="superscript"/>
        </w:rPr>
        <w:t>i</w:t>
      </w:r>
    </w:p>
    <w:p w14:paraId="43A9A66C" w14:textId="0AEE1ECF" w:rsidR="006F0360" w:rsidRPr="00AE467E" w:rsidRDefault="00AE467E" w:rsidP="006F0360">
      <w:pPr>
        <w:numPr>
          <w:ilvl w:val="0"/>
          <w:numId w:val="17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r w:rsidRPr="00AE467E">
        <w:rPr>
          <w:rFonts w:ascii="Times New Roman" w:hAnsi="Times New Roman" w:cs="Times New Roman"/>
          <w:sz w:val="26"/>
          <w:szCs w:val="26"/>
        </w:rPr>
        <w:t>Из матрицы A сформировать вектор X={X</w:t>
      </w:r>
      <w:r w:rsidRPr="00AE467E">
        <w:rPr>
          <w:rFonts w:ascii="Times New Roman" w:hAnsi="Times New Roman" w:cs="Times New Roman"/>
          <w:sz w:val="26"/>
          <w:szCs w:val="26"/>
          <w:vertAlign w:val="subscript"/>
        </w:rPr>
        <w:t>j</w:t>
      </w:r>
      <w:r w:rsidRPr="00AE467E">
        <w:rPr>
          <w:rFonts w:ascii="Times New Roman" w:hAnsi="Times New Roman" w:cs="Times New Roman"/>
          <w:sz w:val="26"/>
          <w:szCs w:val="26"/>
        </w:rPr>
        <w:t>}(j=1,2,...,n) по правилу: Элементы вектора Х - минимальные по модулю элементы столбцов матрицы A.</w:t>
      </w:r>
    </w:p>
    <w:p w14:paraId="4013F1AB" w14:textId="7EB80204" w:rsidR="006F0360" w:rsidRPr="00AE467E" w:rsidRDefault="006F0360" w:rsidP="006F0360">
      <w:pPr>
        <w:numPr>
          <w:ilvl w:val="0"/>
          <w:numId w:val="18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r w:rsidRPr="00AE467E">
        <w:rPr>
          <w:rFonts w:ascii="Times New Roman" w:hAnsi="Times New Roman" w:cs="Times New Roman"/>
          <w:sz w:val="26"/>
          <w:szCs w:val="26"/>
        </w:rPr>
        <w:t>Используя вектор Х, получить значение переменной Y по правилу: (1.1).</w:t>
      </w:r>
    </w:p>
    <w:p w14:paraId="7E586807" w14:textId="681CC0DD" w:rsidR="00926D1F" w:rsidRPr="00CC2910" w:rsidRDefault="006F0360" w:rsidP="00AE467E">
      <w:pPr>
        <w:spacing w:line="360" w:lineRule="auto"/>
        <w:ind w:left="4248"/>
        <w:jc w:val="both"/>
        <w:rPr>
          <w:sz w:val="26"/>
          <w:szCs w:val="26"/>
        </w:rPr>
      </w:pPr>
      <w:r w:rsidRPr="006F0360">
        <w:rPr>
          <w:rFonts w:ascii="Times New Roman" w:hAnsi="Times New Roman" w:cs="Times New Roman"/>
          <w:sz w:val="26"/>
          <w:szCs w:val="26"/>
        </w:rPr>
        <w:t>Y=</w:t>
      </w:r>
      <w:r w:rsidR="00AE467E">
        <w:rPr>
          <w:rFonts w:ascii="Times New Roman" w:eastAsia="Times New Roman" w:hAnsi="Times New Roman" w:cs="Times New Roman"/>
          <w:position w:val="-32"/>
          <w:szCs w:val="20"/>
          <w:lang w:eastAsia="ru-RU"/>
        </w:rPr>
        <w:object w:dxaOrig="1875" w:dyaOrig="795" w14:anchorId="02829F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39.75pt" o:ole="">
            <v:imagedata r:id="rId8" o:title=""/>
          </v:shape>
          <o:OLEObject Type="Embed" ProgID="Equation.2" ShapeID="_x0000_i1025" DrawAspect="Content" ObjectID="_1675765634" r:id="rId9"/>
        </w:object>
      </w:r>
      <w:r>
        <w:rPr>
          <w:sz w:val="26"/>
          <w:szCs w:val="26"/>
        </w:rPr>
        <w:tab/>
        <w:t>(1.1)</w:t>
      </w:r>
    </w:p>
    <w:p w14:paraId="6F50D484" w14:textId="67D737F9" w:rsidR="001D357D" w:rsidRPr="00926D1F" w:rsidRDefault="00E864A9" w:rsidP="00926D1F">
      <w:pPr>
        <w:pageBreakBefore/>
        <w:spacing w:after="360" w:line="360" w:lineRule="auto"/>
        <w:ind w:left="851"/>
        <w:rPr>
          <w:rFonts w:ascii="Times New Roman" w:hAnsi="Times New Roman" w:cs="Times New Roman"/>
        </w:rPr>
      </w:pPr>
      <w:bookmarkStart w:id="4" w:name="_Ref61950219"/>
      <w:bookmarkStart w:id="5" w:name="заголовок2"/>
      <w:r w:rsidRPr="00F375F2">
        <w:rPr>
          <w:rFonts w:ascii="Times New Roman" w:hAnsi="Times New Roman" w:cs="Times New Roman"/>
          <w:sz w:val="36"/>
        </w:rPr>
        <w:lastRenderedPageBreak/>
        <w:t xml:space="preserve">2 </w:t>
      </w:r>
      <w:r w:rsidR="00F03AEE">
        <w:rPr>
          <w:rFonts w:ascii="Times New Roman" w:hAnsi="Times New Roman" w:cs="Times New Roman"/>
          <w:sz w:val="36"/>
          <w:szCs w:val="36"/>
        </w:rPr>
        <w:t>Схема</w:t>
      </w:r>
      <w:r w:rsidR="00264F6A" w:rsidRPr="00926D1F">
        <w:rPr>
          <w:rFonts w:ascii="Times New Roman" w:hAnsi="Times New Roman" w:cs="Times New Roman"/>
          <w:sz w:val="36"/>
          <w:szCs w:val="36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алгоритма</w:t>
      </w:r>
      <w:r w:rsidR="00264F6A" w:rsidRPr="00926D1F">
        <w:rPr>
          <w:rFonts w:ascii="Times New Roman" w:hAnsi="Times New Roman" w:cs="Times New Roman"/>
          <w:sz w:val="36"/>
          <w:szCs w:val="36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программы</w:t>
      </w:r>
      <w:bookmarkEnd w:id="4"/>
      <w:bookmarkEnd w:id="5"/>
    </w:p>
    <w:p w14:paraId="5BC3D03B" w14:textId="74AD055F" w:rsidR="00F375F2" w:rsidRDefault="00AE467E" w:rsidP="00F375F2">
      <w:pPr>
        <w:spacing w:line="360" w:lineRule="auto"/>
        <w:ind w:firstLine="567"/>
        <w:jc w:val="center"/>
      </w:pPr>
      <w:r>
        <w:object w:dxaOrig="5945" w:dyaOrig="10290" w14:anchorId="4B46C2D3">
          <v:shape id="_x0000_i1026" type="#_x0000_t75" style="width:297pt;height:515.25pt" o:ole="">
            <v:imagedata r:id="rId10" o:title=""/>
          </v:shape>
          <o:OLEObject Type="Embed" ProgID="Visio.Drawing.11" ShapeID="_x0000_i1026" DrawAspect="Content" ObjectID="_1675765635" r:id="rId11"/>
        </w:object>
      </w:r>
    </w:p>
    <w:p w14:paraId="1D8794C0" w14:textId="77777777" w:rsidR="00F375F2" w:rsidRDefault="00F375F2">
      <w:r>
        <w:br w:type="page"/>
      </w:r>
    </w:p>
    <w:p w14:paraId="3A308E24" w14:textId="4AC6BFE3" w:rsidR="00F375F2" w:rsidRDefault="002103C1" w:rsidP="00F375F2">
      <w:pPr>
        <w:spacing w:line="360" w:lineRule="auto"/>
        <w:ind w:firstLine="567"/>
        <w:jc w:val="center"/>
      </w:pPr>
      <w:r>
        <w:object w:dxaOrig="7687" w:dyaOrig="10290" w14:anchorId="091376F1">
          <v:shape id="_x0000_i1027" type="#_x0000_t75" style="width:384pt;height:514.5pt" o:ole="">
            <v:imagedata r:id="rId12" o:title=""/>
          </v:shape>
          <o:OLEObject Type="Embed" ProgID="Visio.Drawing.11" ShapeID="_x0000_i1027" DrawAspect="Content" ObjectID="_1675765636" r:id="rId13"/>
        </w:object>
      </w:r>
    </w:p>
    <w:p w14:paraId="7B8A728C" w14:textId="0175289C" w:rsidR="006F0360" w:rsidRDefault="00F375F2">
      <w:r>
        <w:br w:type="page"/>
      </w:r>
    </w:p>
    <w:p w14:paraId="0B3D1CA8" w14:textId="04F05A70" w:rsidR="006F0360" w:rsidRDefault="002103C1" w:rsidP="006F0360">
      <w:pPr>
        <w:jc w:val="center"/>
      </w:pPr>
      <w:r>
        <w:object w:dxaOrig="7557" w:dyaOrig="10290" w14:anchorId="05FE397E">
          <v:shape id="_x0000_i1028" type="#_x0000_t75" style="width:378pt;height:514.5pt" o:ole="">
            <v:imagedata r:id="rId14" o:title=""/>
          </v:shape>
          <o:OLEObject Type="Embed" ProgID="Visio.Drawing.11" ShapeID="_x0000_i1028" DrawAspect="Content" ObjectID="_1675765637" r:id="rId15"/>
        </w:object>
      </w:r>
    </w:p>
    <w:p w14:paraId="26E38514" w14:textId="42810AB5" w:rsidR="00F375F2" w:rsidRDefault="006F0360" w:rsidP="006F0360">
      <w:pPr>
        <w:jc w:val="center"/>
      </w:pPr>
      <w:r>
        <w:br w:type="page"/>
      </w:r>
    </w:p>
    <w:p w14:paraId="0A8A22AA" w14:textId="77777777" w:rsidR="00264F6A" w:rsidRPr="0028008C" w:rsidRDefault="00E864A9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bookmarkStart w:id="6" w:name="_Ref61950184"/>
      <w:bookmarkStart w:id="7" w:name="заголовок3"/>
      <w:r w:rsidRPr="0028008C">
        <w:rPr>
          <w:rFonts w:ascii="Times New Roman" w:hAnsi="Times New Roman" w:cs="Times New Roman"/>
          <w:sz w:val="36"/>
          <w:szCs w:val="26"/>
          <w:lang w:val="en-US"/>
        </w:rPr>
        <w:lastRenderedPageBreak/>
        <w:t xml:space="preserve">3 </w:t>
      </w:r>
      <w:r w:rsidR="00264F6A" w:rsidRPr="00F375F2">
        <w:rPr>
          <w:rFonts w:ascii="Times New Roman" w:hAnsi="Times New Roman" w:cs="Times New Roman"/>
          <w:sz w:val="36"/>
          <w:szCs w:val="36"/>
        </w:rPr>
        <w:t>Листинг</w:t>
      </w:r>
      <w:r w:rsidR="00264F6A" w:rsidRPr="0028008C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программы</w:t>
      </w:r>
      <w:bookmarkEnd w:id="6"/>
    </w:p>
    <w:bookmarkEnd w:id="7"/>
    <w:p w14:paraId="58FB5AA0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7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DD08EA8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4FD9768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ype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trix  =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,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]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2103C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FA61221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vec     =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]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2103C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11228F1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</w:t>
      </w:r>
    </w:p>
    <w:p w14:paraId="60B9A527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, pow_i: </w:t>
      </w:r>
      <w:r w:rsidRPr="002103C1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D01AFE5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: matrix;</w:t>
      </w:r>
    </w:p>
    <w:p w14:paraId="54C5BF27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, res: </w:t>
      </w:r>
      <w:r w:rsidRPr="002103C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4328A3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X: vec;</w:t>
      </w:r>
    </w:p>
    <w:p w14:paraId="487ADD84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2C90E4CD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DA649C3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ow_i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68AE01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DE85957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Заполнение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массива</w:t>
      </w:r>
    </w:p>
    <w:p w14:paraId="05B85DEA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CF77E80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DBCB996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ow_i *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C28751A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57213678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 := (i -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4.3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) / pow_i;</w:t>
      </w:r>
    </w:p>
    <w:p w14:paraId="30337322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0D4BB83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[i, j] := res * (abs(j -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3.7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-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C2A7A77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A8F3F5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0A3D7D8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Вывод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матрицы</w:t>
      </w:r>
    </w:p>
    <w:p w14:paraId="489C4B24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println(</w:t>
      </w:r>
      <w:r w:rsidRPr="002103C1">
        <w:rPr>
          <w:rFonts w:ascii="Courier New" w:hAnsi="Courier New" w:cs="Courier New"/>
          <w:color w:val="0000FF"/>
          <w:sz w:val="20"/>
          <w:szCs w:val="20"/>
          <w:lang w:val="en-US"/>
        </w:rPr>
        <w:t>'Matrix output:'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FB7D78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10932D3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8EF6E0A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45D67F9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write(A[i, j]: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E6AA7CE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println;</w:t>
      </w:r>
    </w:p>
    <w:p w14:paraId="1CB4567D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D66CC48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14:paraId="7BB7BBF2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Пробел</w:t>
      </w:r>
    </w:p>
    <w:p w14:paraId="52B2324B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println;</w:t>
      </w:r>
    </w:p>
    <w:p w14:paraId="194038FF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14:paraId="4FD748A1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Заполнение вектора X</w:t>
      </w:r>
    </w:p>
    <w:p w14:paraId="110A38F5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037DB21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9DE6FD0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X[j] := abs(A[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); </w:t>
      </w:r>
    </w:p>
    <w:p w14:paraId="3574247A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3A832B6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[j] &gt; abs(A[i, j])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6AE5A84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X[j] := abs(A[i, j]);</w:t>
      </w:r>
    </w:p>
    <w:p w14:paraId="0ADAE914" w14:textId="3FF8552F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2C5233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Вывод вектора X</w:t>
      </w:r>
    </w:p>
    <w:p w14:paraId="3E5A2F44" w14:textId="77777777" w:rsid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writeln(</w:t>
      </w:r>
      <w:r>
        <w:rPr>
          <w:rFonts w:ascii="Courier New" w:hAnsi="Courier New" w:cs="Courier New"/>
          <w:color w:val="0000FF"/>
          <w:sz w:val="20"/>
          <w:szCs w:val="20"/>
        </w:rPr>
        <w:t>'Vector X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4D41B25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3172182" w14:textId="50FC779A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write(X[i]: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96D60E7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Произведение</w:t>
      </w:r>
    </w:p>
    <w:p w14:paraId="342B4E3E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C656F92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n-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19FB8CB" w14:textId="4CD1F52B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 *=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/ (abs(X[i]) + 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) + X[i+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6780E9F5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Пробелы</w:t>
      </w:r>
    </w:p>
    <w:p w14:paraId="579C4E45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println;</w:t>
      </w:r>
    </w:p>
    <w:p w14:paraId="22739272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;</w:t>
      </w:r>
    </w:p>
    <w:p w14:paraId="46C5F009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32967431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Вывод</w:t>
      </w: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Y</w:t>
      </w:r>
    </w:p>
    <w:p w14:paraId="50F45D5B" w14:textId="77777777" w:rsidR="002103C1" w:rsidRPr="002103C1" w:rsidRDefault="002103C1" w:rsidP="002103C1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103C1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2103C1">
        <w:rPr>
          <w:rFonts w:ascii="Courier New" w:hAnsi="Courier New" w:cs="Courier New"/>
          <w:color w:val="0000FF"/>
          <w:sz w:val="20"/>
          <w:szCs w:val="20"/>
          <w:lang w:val="en-US"/>
        </w:rPr>
        <w:t>'Y: '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, Y: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2103C1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2103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4611FE3" w14:textId="49AE58EE" w:rsidR="003950C5" w:rsidRPr="0028008C" w:rsidRDefault="002103C1" w:rsidP="002103C1">
      <w:pPr>
        <w:autoSpaceDE w:val="0"/>
        <w:autoSpaceDN w:val="0"/>
        <w:adjustRightInd w:val="0"/>
        <w:spacing w:after="16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6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11971B39" w14:textId="64CDB3E9" w:rsidR="00985F11" w:rsidRPr="00F375F2" w:rsidRDefault="00D737AD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</w:rPr>
      </w:pPr>
      <w:bookmarkStart w:id="8" w:name="_Ref61950050"/>
      <w:bookmarkStart w:id="9" w:name="заголовок4"/>
      <w:r w:rsidRPr="00F375F2">
        <w:rPr>
          <w:rFonts w:ascii="Times New Roman" w:hAnsi="Times New Roman" w:cs="Times New Roman"/>
          <w:sz w:val="36"/>
          <w:szCs w:val="26"/>
        </w:rPr>
        <w:lastRenderedPageBreak/>
        <w:t xml:space="preserve">4 </w:t>
      </w:r>
      <w:r w:rsidR="00264F6A" w:rsidRPr="00F375F2">
        <w:rPr>
          <w:rFonts w:ascii="Times New Roman" w:hAnsi="Times New Roman" w:cs="Times New Roman"/>
          <w:sz w:val="36"/>
          <w:szCs w:val="36"/>
        </w:rPr>
        <w:t>Результат выполнения программ</w:t>
      </w:r>
      <w:bookmarkEnd w:id="8"/>
      <w:r w:rsidR="00985F11" w:rsidRPr="00F375F2">
        <w:rPr>
          <w:rFonts w:ascii="Times New Roman" w:hAnsi="Times New Roman" w:cs="Times New Roman"/>
          <w:sz w:val="36"/>
          <w:szCs w:val="36"/>
        </w:rPr>
        <w:t>ы</w:t>
      </w:r>
    </w:p>
    <w:p w14:paraId="6781A9BD" w14:textId="7AAF4519" w:rsidR="00985F11" w:rsidRPr="00965F63" w:rsidRDefault="00D737AD" w:rsidP="00B20E3C">
      <w:pPr>
        <w:spacing w:after="120" w:line="360" w:lineRule="auto"/>
        <w:ind w:left="851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375F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езультат выполнения программы показан на рисунке </w:t>
      </w:r>
      <w:r w:rsidR="00F03AEE" w:rsidRPr="00F03AEE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Pr="00F375F2">
        <w:rPr>
          <w:rFonts w:ascii="Times New Roman" w:eastAsia="Times New Roman" w:hAnsi="Times New Roman" w:cs="Times New Roman"/>
          <w:sz w:val="26"/>
          <w:szCs w:val="26"/>
          <w:lang w:eastAsia="ru-RU"/>
        </w:rPr>
        <w:t>4.1</w:t>
      </w:r>
      <w:r w:rsidR="00F03AEE" w:rsidRPr="00F03AEE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</w:p>
    <w:p w14:paraId="6177917F" w14:textId="53FFCDC2" w:rsidR="00965F63" w:rsidRPr="00965F63" w:rsidRDefault="002103C1" w:rsidP="00965F63">
      <w:pPr>
        <w:spacing w:after="120" w:line="360" w:lineRule="auto"/>
        <w:ind w:left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2103C1">
        <w:rPr>
          <w:rFonts w:ascii="Times New Roman" w:eastAsia="Times New Roman" w:hAnsi="Times New Roman" w:cs="Times New Roman"/>
          <w:sz w:val="26"/>
          <w:szCs w:val="26"/>
          <w:lang w:eastAsia="ru-RU"/>
        </w:rPr>
        <w:drawing>
          <wp:inline distT="0" distB="0" distL="0" distR="0" wp14:anchorId="17857ABF" wp14:editId="5253183B">
            <wp:extent cx="5057775" cy="1915262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57253" cy="1915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9"/>
    <w:p w14:paraId="5462F467" w14:textId="77953E0F" w:rsidR="00896CFF" w:rsidRPr="00B20E3C" w:rsidRDefault="00F03AEE" w:rsidP="00F9375E">
      <w:pPr>
        <w:pBdr>
          <w:top w:val="single" w:sz="4" w:space="1" w:color="auto"/>
        </w:pBdr>
        <w:spacing w:before="120" w:line="360" w:lineRule="auto"/>
        <w:jc w:val="center"/>
        <w:rPr>
          <w:rFonts w:ascii="Times New Roman" w:hAnsi="Times New Roman" w:cs="Times New Roman"/>
          <w:sz w:val="36"/>
          <w:szCs w:val="3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Рисунок 4.1 – Результат выполнения программы</w:t>
      </w:r>
      <w:r w:rsidR="00B20E3C">
        <w:rPr>
          <w:rFonts w:ascii="Times New Roman" w:hAnsi="Times New Roman" w:cs="Times New Roman"/>
          <w:sz w:val="26"/>
          <w:szCs w:val="26"/>
          <w:lang w:val="en-US"/>
        </w:rPr>
        <w:t>.</w:t>
      </w:r>
    </w:p>
    <w:sectPr w:rsidR="00896CFF" w:rsidRPr="00B20E3C" w:rsidSect="00F375F2">
      <w:footerReference w:type="even" r:id="rId17"/>
      <w:footerReference w:type="default" r:id="rId18"/>
      <w:footerReference w:type="first" r:id="rId19"/>
      <w:pgSz w:w="11900" w:h="16840"/>
      <w:pgMar w:top="1418" w:right="737" w:bottom="851" w:left="1304" w:header="851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22C61A" w14:textId="77777777" w:rsidR="009B03AE" w:rsidRDefault="009B03AE" w:rsidP="00896CFF">
      <w:r>
        <w:separator/>
      </w:r>
    </w:p>
  </w:endnote>
  <w:endnote w:type="continuationSeparator" w:id="0">
    <w:p w14:paraId="68F46759" w14:textId="77777777" w:rsidR="009B03AE" w:rsidRDefault="009B03AE" w:rsidP="00896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Style w:val="ac"/>
      </w:rPr>
      <w:id w:val="-930355089"/>
      <w:docPartObj>
        <w:docPartGallery w:val="Page Numbers (Bottom of Page)"/>
        <w:docPartUnique/>
      </w:docPartObj>
    </w:sdtPr>
    <w:sdtEndPr>
      <w:rPr>
        <w:rStyle w:val="ac"/>
      </w:rPr>
    </w:sdtEndPr>
    <w:sdtContent>
      <w:p w14:paraId="3751F0E8" w14:textId="0823E649" w:rsidR="0057645A" w:rsidRDefault="0057645A" w:rsidP="002C6B62">
        <w:pPr>
          <w:pStyle w:val="a6"/>
          <w:framePr w:wrap="none" w:vAnchor="text" w:hAnchor="margin" w:xAlign="center" w:y="1"/>
          <w:rPr>
            <w:rStyle w:val="ac"/>
          </w:rPr>
        </w:pPr>
        <w:r>
          <w:rPr>
            <w:rStyle w:val="ac"/>
          </w:rPr>
          <w:fldChar w:fldCharType="begin"/>
        </w:r>
        <w:r>
          <w:rPr>
            <w:rStyle w:val="ac"/>
          </w:rPr>
          <w:instrText xml:space="preserve"> PAGE </w:instrText>
        </w:r>
        <w:r>
          <w:rPr>
            <w:rStyle w:val="ac"/>
          </w:rPr>
          <w:fldChar w:fldCharType="end"/>
        </w:r>
      </w:p>
    </w:sdtContent>
  </w:sdt>
  <w:p w14:paraId="76069F8E" w14:textId="77777777" w:rsidR="0057645A" w:rsidRDefault="0057645A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Style w:val="ac"/>
        <w:rFonts w:ascii="Times New Roman" w:hAnsi="Times New Roman" w:cs="Times New Roman"/>
        <w:sz w:val="22"/>
        <w:szCs w:val="22"/>
      </w:rPr>
      <w:id w:val="1088653241"/>
      <w:docPartObj>
        <w:docPartGallery w:val="Page Numbers (Bottom of Page)"/>
        <w:docPartUnique/>
      </w:docPartObj>
    </w:sdtPr>
    <w:sdtEndPr>
      <w:rPr>
        <w:rStyle w:val="ac"/>
      </w:rPr>
    </w:sdtEndPr>
    <w:sdtContent>
      <w:p w14:paraId="26292AAF" w14:textId="49AECA25" w:rsidR="0057645A" w:rsidRPr="0057645A" w:rsidRDefault="0057645A" w:rsidP="002C6B62">
        <w:pPr>
          <w:pStyle w:val="a6"/>
          <w:framePr w:wrap="none" w:vAnchor="text" w:hAnchor="margin" w:xAlign="center" w:y="1"/>
          <w:rPr>
            <w:rStyle w:val="ac"/>
            <w:rFonts w:ascii="Times New Roman" w:hAnsi="Times New Roman" w:cs="Times New Roman"/>
            <w:sz w:val="22"/>
            <w:szCs w:val="22"/>
          </w:rPr>
        </w:pP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begin"/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instrText xml:space="preserve"> PAGE </w:instrText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separate"/>
        </w:r>
        <w:r w:rsidR="002103C1">
          <w:rPr>
            <w:rStyle w:val="ac"/>
            <w:rFonts w:ascii="Times New Roman" w:hAnsi="Times New Roman" w:cs="Times New Roman"/>
            <w:noProof/>
            <w:sz w:val="22"/>
            <w:szCs w:val="22"/>
          </w:rPr>
          <w:t>2</w:t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end"/>
        </w:r>
      </w:p>
    </w:sdtContent>
  </w:sdt>
  <w:p w14:paraId="3888C98D" w14:textId="77777777" w:rsidR="0057645A" w:rsidRDefault="0057645A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CA1784" w14:textId="6B432C53" w:rsidR="00896CFF" w:rsidRPr="00896CFF" w:rsidRDefault="00896CFF" w:rsidP="00896CFF">
    <w:pPr>
      <w:pStyle w:val="a6"/>
      <w:jc w:val="center"/>
      <w:rPr>
        <w:rFonts w:ascii="Times New Roman" w:hAnsi="Times New Roman" w:cs="Times New Roman"/>
        <w:sz w:val="22"/>
        <w:szCs w:val="22"/>
      </w:rPr>
    </w:pPr>
    <w:r>
      <w:rPr>
        <w:rFonts w:ascii="Times New Roman" w:hAnsi="Times New Roman" w:cs="Times New Roman"/>
        <w:sz w:val="22"/>
        <w:szCs w:val="22"/>
      </w:rPr>
      <w:t>Москва, 202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2F88A5" w14:textId="77777777" w:rsidR="009B03AE" w:rsidRDefault="009B03AE" w:rsidP="00896CFF">
      <w:r>
        <w:separator/>
      </w:r>
    </w:p>
  </w:footnote>
  <w:footnote w:type="continuationSeparator" w:id="0">
    <w:p w14:paraId="0D573997" w14:textId="77777777" w:rsidR="009B03AE" w:rsidRDefault="009B03AE" w:rsidP="00896C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D3C89"/>
    <w:multiLevelType w:val="hybridMultilevel"/>
    <w:tmpl w:val="F042D240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F6229"/>
    <w:multiLevelType w:val="multilevel"/>
    <w:tmpl w:val="8B40BB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2C42F6B"/>
    <w:multiLevelType w:val="hybridMultilevel"/>
    <w:tmpl w:val="D10427A6"/>
    <w:lvl w:ilvl="0" w:tplc="83746A34">
      <w:start w:val="1"/>
      <w:numFmt w:val="decimal"/>
      <w:lvlText w:val="%1"/>
      <w:lvlJc w:val="left"/>
      <w:pPr>
        <w:ind w:left="1211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150769EF"/>
    <w:multiLevelType w:val="singleLevel"/>
    <w:tmpl w:val="41E0A4A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4">
    <w:nsid w:val="1A1D004E"/>
    <w:multiLevelType w:val="hybridMultilevel"/>
    <w:tmpl w:val="48680E14"/>
    <w:lvl w:ilvl="0" w:tplc="2D9C4872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BC0862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6">
    <w:nsid w:val="3C2D4088"/>
    <w:multiLevelType w:val="hybridMultilevel"/>
    <w:tmpl w:val="80E673F8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751887"/>
    <w:multiLevelType w:val="hybridMultilevel"/>
    <w:tmpl w:val="40A0A272"/>
    <w:lvl w:ilvl="0" w:tplc="68DEAE22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9D30B5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9">
    <w:nsid w:val="48603F11"/>
    <w:multiLevelType w:val="hybridMultilevel"/>
    <w:tmpl w:val="80E673F8"/>
    <w:lvl w:ilvl="0" w:tplc="A878AB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529A1655"/>
    <w:multiLevelType w:val="hybridMultilevel"/>
    <w:tmpl w:val="CCAEE3D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94158D9"/>
    <w:multiLevelType w:val="hybridMultilevel"/>
    <w:tmpl w:val="840E82B8"/>
    <w:lvl w:ilvl="0" w:tplc="AC20DF5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78564EAD"/>
    <w:multiLevelType w:val="hybridMultilevel"/>
    <w:tmpl w:val="F042D240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6"/>
  </w:num>
  <w:num w:numId="4">
    <w:abstractNumId w:val="9"/>
  </w:num>
  <w:num w:numId="5">
    <w:abstractNumId w:val="0"/>
  </w:num>
  <w:num w:numId="6">
    <w:abstractNumId w:val="10"/>
  </w:num>
  <w:num w:numId="7">
    <w:abstractNumId w:val="11"/>
  </w:num>
  <w:num w:numId="8">
    <w:abstractNumId w:val="4"/>
  </w:num>
  <w:num w:numId="9">
    <w:abstractNumId w:val="3"/>
  </w:num>
  <w:num w:numId="10">
    <w:abstractNumId w:val="3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  <w:rPr>
          <w:vertAlign w:val="baseline"/>
        </w:rPr>
      </w:lvl>
    </w:lvlOverride>
  </w:num>
  <w:num w:numId="11">
    <w:abstractNumId w:val="2"/>
  </w:num>
  <w:num w:numId="12">
    <w:abstractNumId w:val="8"/>
  </w:num>
  <w:num w:numId="13">
    <w:abstractNumId w:val="8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4">
    <w:abstractNumId w:val="8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5">
    <w:abstractNumId w:val="7"/>
  </w:num>
  <w:num w:numId="16">
    <w:abstractNumId w:val="5"/>
  </w:num>
  <w:num w:numId="17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8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6CFF"/>
    <w:rsid w:val="000A74A6"/>
    <w:rsid w:val="000E2EF5"/>
    <w:rsid w:val="000F23F9"/>
    <w:rsid w:val="001D357D"/>
    <w:rsid w:val="001F527A"/>
    <w:rsid w:val="002103C1"/>
    <w:rsid w:val="00264F6A"/>
    <w:rsid w:val="0028008C"/>
    <w:rsid w:val="002C38F3"/>
    <w:rsid w:val="00362F45"/>
    <w:rsid w:val="003950C5"/>
    <w:rsid w:val="003A736F"/>
    <w:rsid w:val="003B3B9A"/>
    <w:rsid w:val="003C5B95"/>
    <w:rsid w:val="00432DC6"/>
    <w:rsid w:val="004E45CC"/>
    <w:rsid w:val="00531796"/>
    <w:rsid w:val="0057645A"/>
    <w:rsid w:val="00631769"/>
    <w:rsid w:val="006D6DF8"/>
    <w:rsid w:val="006F0360"/>
    <w:rsid w:val="0074576E"/>
    <w:rsid w:val="00787171"/>
    <w:rsid w:val="0079479F"/>
    <w:rsid w:val="00796B43"/>
    <w:rsid w:val="007A68DC"/>
    <w:rsid w:val="007D3481"/>
    <w:rsid w:val="00817C54"/>
    <w:rsid w:val="00833EC1"/>
    <w:rsid w:val="00847D63"/>
    <w:rsid w:val="00850E19"/>
    <w:rsid w:val="00896CFF"/>
    <w:rsid w:val="00926D1F"/>
    <w:rsid w:val="009515C4"/>
    <w:rsid w:val="0096143E"/>
    <w:rsid w:val="00965F63"/>
    <w:rsid w:val="00985F11"/>
    <w:rsid w:val="009B03AE"/>
    <w:rsid w:val="00A32D1B"/>
    <w:rsid w:val="00A44ABE"/>
    <w:rsid w:val="00A657B7"/>
    <w:rsid w:val="00AA0A94"/>
    <w:rsid w:val="00AA492F"/>
    <w:rsid w:val="00AE0B27"/>
    <w:rsid w:val="00AE467E"/>
    <w:rsid w:val="00B06A23"/>
    <w:rsid w:val="00B20E3C"/>
    <w:rsid w:val="00B77FCF"/>
    <w:rsid w:val="00BE4627"/>
    <w:rsid w:val="00C66235"/>
    <w:rsid w:val="00CC2910"/>
    <w:rsid w:val="00D45D96"/>
    <w:rsid w:val="00D47B9C"/>
    <w:rsid w:val="00D507A0"/>
    <w:rsid w:val="00D57FAB"/>
    <w:rsid w:val="00D737AD"/>
    <w:rsid w:val="00D9632C"/>
    <w:rsid w:val="00E55211"/>
    <w:rsid w:val="00E864A9"/>
    <w:rsid w:val="00E92D40"/>
    <w:rsid w:val="00F03AEE"/>
    <w:rsid w:val="00F375F2"/>
    <w:rsid w:val="00F9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DD04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C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96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96CFF"/>
  </w:style>
  <w:style w:type="paragraph" w:styleId="a6">
    <w:name w:val="footer"/>
    <w:basedOn w:val="a"/>
    <w:link w:val="a7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96CFF"/>
  </w:style>
  <w:style w:type="paragraph" w:styleId="a8">
    <w:name w:val="List Paragraph"/>
    <w:basedOn w:val="a"/>
    <w:uiPriority w:val="34"/>
    <w:qFormat/>
    <w:rsid w:val="00896CFF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896CFF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6CFF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styleId="ab">
    <w:name w:val="FollowedHyperlink"/>
    <w:basedOn w:val="a0"/>
    <w:uiPriority w:val="99"/>
    <w:semiHidden/>
    <w:unhideWhenUsed/>
    <w:rsid w:val="00264F6A"/>
    <w:rPr>
      <w:color w:val="954F72" w:themeColor="followedHyperlink"/>
      <w:u w:val="single"/>
    </w:rPr>
  </w:style>
  <w:style w:type="character" w:styleId="ac">
    <w:name w:val="page number"/>
    <w:basedOn w:val="a0"/>
    <w:uiPriority w:val="99"/>
    <w:semiHidden/>
    <w:unhideWhenUsed/>
    <w:rsid w:val="0057645A"/>
  </w:style>
  <w:style w:type="paragraph" w:styleId="ad">
    <w:name w:val="Balloon Text"/>
    <w:basedOn w:val="a"/>
    <w:link w:val="ae"/>
    <w:uiPriority w:val="99"/>
    <w:semiHidden/>
    <w:unhideWhenUsed/>
    <w:rsid w:val="00D737A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D737A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C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96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96CFF"/>
  </w:style>
  <w:style w:type="paragraph" w:styleId="a6">
    <w:name w:val="footer"/>
    <w:basedOn w:val="a"/>
    <w:link w:val="a7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96CFF"/>
  </w:style>
  <w:style w:type="paragraph" w:styleId="a8">
    <w:name w:val="List Paragraph"/>
    <w:basedOn w:val="a"/>
    <w:uiPriority w:val="34"/>
    <w:qFormat/>
    <w:rsid w:val="00896CFF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896CFF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6CFF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styleId="ab">
    <w:name w:val="FollowedHyperlink"/>
    <w:basedOn w:val="a0"/>
    <w:uiPriority w:val="99"/>
    <w:semiHidden/>
    <w:unhideWhenUsed/>
    <w:rsid w:val="00264F6A"/>
    <w:rPr>
      <w:color w:val="954F72" w:themeColor="followedHyperlink"/>
      <w:u w:val="single"/>
    </w:rPr>
  </w:style>
  <w:style w:type="character" w:styleId="ac">
    <w:name w:val="page number"/>
    <w:basedOn w:val="a0"/>
    <w:uiPriority w:val="99"/>
    <w:semiHidden/>
    <w:unhideWhenUsed/>
    <w:rsid w:val="0057645A"/>
  </w:style>
  <w:style w:type="paragraph" w:styleId="ad">
    <w:name w:val="Balloon Text"/>
    <w:basedOn w:val="a"/>
    <w:link w:val="ae"/>
    <w:uiPriority w:val="99"/>
    <w:semiHidden/>
    <w:unhideWhenUsed/>
    <w:rsid w:val="00D737A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D737A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245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56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020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205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11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78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11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9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7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80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4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7151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51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926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9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481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3715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4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561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8476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8</Pages>
  <Words>353</Words>
  <Characters>201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Лоргеном</cp:lastModifiedBy>
  <cp:revision>22</cp:revision>
  <dcterms:created xsi:type="dcterms:W3CDTF">2021-01-29T16:22:00Z</dcterms:created>
  <dcterms:modified xsi:type="dcterms:W3CDTF">2021-02-25T10:41:00Z</dcterms:modified>
</cp:coreProperties>
</file>